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3809DD" w14:textId="77777777" w:rsidR="00E245A9" w:rsidRDefault="00E245A9" w:rsidP="000F6BFA">
      <w:pPr>
        <w:pStyle w:val="a3"/>
        <w:numPr>
          <w:ilvl w:val="0"/>
          <w:numId w:val="1"/>
        </w:numPr>
        <w:rPr>
          <w:b/>
          <w:sz w:val="28"/>
          <w:szCs w:val="28"/>
        </w:rPr>
      </w:pPr>
    </w:p>
    <w:p w14:paraId="74605672" w14:textId="77777777" w:rsidR="00E245A9" w:rsidRDefault="00E245A9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B4C68E5" w14:textId="55DF58D9" w:rsidR="000F6BFA" w:rsidRPr="005242BF" w:rsidRDefault="000F6BFA" w:rsidP="000F6BFA">
      <w:pPr>
        <w:pStyle w:val="a3"/>
        <w:numPr>
          <w:ilvl w:val="0"/>
          <w:numId w:val="1"/>
        </w:numPr>
        <w:rPr>
          <w:b/>
          <w:sz w:val="28"/>
          <w:szCs w:val="28"/>
        </w:rPr>
      </w:pPr>
      <w:r w:rsidRPr="005242BF">
        <w:rPr>
          <w:b/>
          <w:sz w:val="28"/>
          <w:szCs w:val="28"/>
        </w:rPr>
        <w:lastRenderedPageBreak/>
        <w:t>Исходные данные</w:t>
      </w:r>
    </w:p>
    <w:p w14:paraId="2D60E864" w14:textId="77777777" w:rsidR="000F6BFA" w:rsidRPr="00AC74AE" w:rsidRDefault="000F6BFA" w:rsidP="000F6BFA">
      <w:pPr>
        <w:rPr>
          <w:rStyle w:val="a4"/>
          <w:caps/>
        </w:rPr>
      </w:pPr>
    </w:p>
    <w:p w14:paraId="79C01DF0" w14:textId="77777777" w:rsidR="000F6BFA" w:rsidRPr="005242BF" w:rsidRDefault="000F6BFA" w:rsidP="000F6BFA">
      <w:pPr>
        <w:rPr>
          <w:szCs w:val="22"/>
        </w:rPr>
      </w:pPr>
      <w:r w:rsidRPr="005242BF">
        <w:rPr>
          <w:szCs w:val="22"/>
        </w:rPr>
        <w:t xml:space="preserve">В СМО вида М/М/1/1 поступают заявки двух видов. появляются на входе с вероятностью р, второго с вероятностью (1-р). Заявка первого вида имеет более высокий приоритет и может вытеснить заявку второго вида из канала в очередь, если место в очереди свободно или из системы, если место занято. В случае, когда заявка первого вида застает систему в состоянии обслуживания заявки первого вида, то она ставится в очередь, если место ожидания свободно или занято заявкой второго вида (менее приоритетная заявка теряется). Найти относительные пропускные способности Q1 и Q2. </w:t>
      </w:r>
      <w:r w:rsidRPr="005242BF">
        <w:rPr>
          <w:szCs w:val="22"/>
        </w:rPr>
        <w:object w:dxaOrig="240" w:dyaOrig="260" w14:anchorId="034E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3.2pt" o:ole="">
            <v:imagedata r:id="rId7" o:title=""/>
          </v:shape>
          <o:OLEObject Type="Embed" ProgID="Equation.3" ShapeID="_x0000_i1025" DrawAspect="Content" ObjectID="_1728113602" r:id="rId8"/>
        </w:object>
      </w:r>
      <w:r w:rsidRPr="005242BF">
        <w:rPr>
          <w:szCs w:val="22"/>
        </w:rPr>
        <w:t xml:space="preserve">=0,5, </w:t>
      </w:r>
      <w:r w:rsidRPr="005242BF">
        <w:rPr>
          <w:szCs w:val="22"/>
        </w:rPr>
        <w:object w:dxaOrig="220" w:dyaOrig="279" w14:anchorId="65B41C3F">
          <v:shape id="_x0000_i1026" type="#_x0000_t75" style="width:10.8pt;height:13.2pt" o:ole="">
            <v:imagedata r:id="rId9" o:title=""/>
          </v:shape>
          <o:OLEObject Type="Embed" ProgID="Equation.3" ShapeID="_x0000_i1026" DrawAspect="Content" ObjectID="_1728113603" r:id="rId10"/>
        </w:object>
      </w:r>
      <w:r w:rsidRPr="005242BF">
        <w:rPr>
          <w:szCs w:val="22"/>
        </w:rPr>
        <w:t>=0,45, р=0,4.</w:t>
      </w:r>
    </w:p>
    <w:p w14:paraId="5A4989AE" w14:textId="77777777" w:rsidR="009D5AA7" w:rsidRPr="005242BF" w:rsidRDefault="009D5AA7" w:rsidP="000F6BFA">
      <w:pPr>
        <w:rPr>
          <w:szCs w:val="22"/>
        </w:rPr>
      </w:pPr>
    </w:p>
    <w:p w14:paraId="5233BE0A" w14:textId="77777777" w:rsidR="000F6BFA" w:rsidRPr="005242BF" w:rsidRDefault="000F6BFA" w:rsidP="000F6BFA">
      <w:pPr>
        <w:rPr>
          <w:szCs w:val="22"/>
        </w:rPr>
      </w:pPr>
      <w:r w:rsidRPr="005242BF">
        <w:rPr>
          <w:szCs w:val="22"/>
        </w:rPr>
        <w:t>Кодирование состояний:</w:t>
      </w:r>
      <w:r w:rsidRPr="005242BF">
        <w:rPr>
          <w:szCs w:val="22"/>
        </w:rPr>
        <w:br/>
      </w:r>
    </w:p>
    <w:p w14:paraId="260E59B4" w14:textId="77777777" w:rsidR="000F6BFA" w:rsidRPr="005242BF" w:rsidRDefault="000F6BFA" w:rsidP="005242BF">
      <w:pPr>
        <w:rPr>
          <w:szCs w:val="22"/>
        </w:rPr>
      </w:pPr>
      <w:proofErr w:type="spellStart"/>
      <w:r w:rsidRPr="005242BF">
        <w:rPr>
          <w:szCs w:val="22"/>
        </w:rPr>
        <w:t>ab</w:t>
      </w:r>
      <w:proofErr w:type="spellEnd"/>
      <w:r w:rsidRPr="005242BF">
        <w:rPr>
          <w:szCs w:val="22"/>
        </w:rPr>
        <w:t>, где:</w:t>
      </w:r>
    </w:p>
    <w:p w14:paraId="0F942097" w14:textId="77777777" w:rsidR="000F6BFA" w:rsidRPr="005242BF" w:rsidRDefault="000F6BFA" w:rsidP="005242BF">
      <w:pPr>
        <w:rPr>
          <w:szCs w:val="22"/>
        </w:rPr>
      </w:pPr>
    </w:p>
    <w:p w14:paraId="40B2FE4C" w14:textId="77777777" w:rsidR="005242BF" w:rsidRDefault="000F6BFA" w:rsidP="005242BF">
      <w:pPr>
        <w:rPr>
          <w:szCs w:val="22"/>
        </w:rPr>
      </w:pPr>
      <w:r w:rsidRPr="005242BF">
        <w:rPr>
          <w:b/>
          <w:szCs w:val="22"/>
        </w:rPr>
        <w:t>a</w:t>
      </w:r>
      <w:r w:rsidRPr="005242BF">
        <w:rPr>
          <w:szCs w:val="22"/>
        </w:rPr>
        <w:t xml:space="preserve"> – заявка в очереди </w:t>
      </w:r>
    </w:p>
    <w:p w14:paraId="2DD2815A" w14:textId="77777777" w:rsidR="000F6BFA" w:rsidRPr="005242BF" w:rsidRDefault="000F6BFA" w:rsidP="005242BF">
      <w:pPr>
        <w:rPr>
          <w:szCs w:val="22"/>
        </w:rPr>
      </w:pPr>
      <w:r w:rsidRPr="005242BF">
        <w:rPr>
          <w:szCs w:val="22"/>
        </w:rPr>
        <w:t xml:space="preserve">{0 </w:t>
      </w:r>
      <w:proofErr w:type="gramStart"/>
      <w:r w:rsidRPr="005242BF">
        <w:rPr>
          <w:szCs w:val="22"/>
        </w:rPr>
        <w:t>-  отсутствие</w:t>
      </w:r>
      <w:proofErr w:type="gramEnd"/>
      <w:r w:rsidRPr="005242BF">
        <w:rPr>
          <w:szCs w:val="22"/>
        </w:rPr>
        <w:t xml:space="preserve"> заявки в очереди, 1 – заявка первого вида, 2 – заявка второго вида};</w:t>
      </w:r>
    </w:p>
    <w:p w14:paraId="7FB92811" w14:textId="77777777" w:rsidR="005242BF" w:rsidRDefault="000F6BFA" w:rsidP="005242BF">
      <w:pPr>
        <w:rPr>
          <w:szCs w:val="22"/>
        </w:rPr>
      </w:pPr>
      <w:r w:rsidRPr="005242BF">
        <w:rPr>
          <w:b/>
          <w:szCs w:val="22"/>
        </w:rPr>
        <w:t>b</w:t>
      </w:r>
      <w:r w:rsidRPr="005242BF">
        <w:rPr>
          <w:szCs w:val="22"/>
        </w:rPr>
        <w:t xml:space="preserve"> – наличие заявки в канале </w:t>
      </w:r>
    </w:p>
    <w:p w14:paraId="7D43143A" w14:textId="77777777" w:rsidR="000F6BFA" w:rsidRPr="005242BF" w:rsidRDefault="000F6BFA" w:rsidP="005242BF">
      <w:pPr>
        <w:rPr>
          <w:szCs w:val="22"/>
        </w:rPr>
      </w:pPr>
      <w:r w:rsidRPr="005242BF">
        <w:rPr>
          <w:szCs w:val="22"/>
        </w:rPr>
        <w:t>{0 – отсутствие заявки, 1 – заявка первого вида, 2 – заявка второго вида};</w:t>
      </w:r>
    </w:p>
    <w:p w14:paraId="116BDF3F" w14:textId="77777777" w:rsidR="000F6BFA" w:rsidRDefault="000F6BFA" w:rsidP="000F6BFA">
      <w:pPr>
        <w:rPr>
          <w:sz w:val="28"/>
          <w:szCs w:val="28"/>
        </w:rPr>
      </w:pPr>
    </w:p>
    <w:p w14:paraId="72603632" w14:textId="77777777" w:rsidR="000F6BFA" w:rsidRDefault="000F6BFA" w:rsidP="000F6BFA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иаграмма интенсивности переходов</w:t>
      </w:r>
    </w:p>
    <w:p w14:paraId="700C12D9" w14:textId="77777777" w:rsidR="000F6BFA" w:rsidRDefault="000F6BFA" w:rsidP="00756183">
      <w:pPr>
        <w:jc w:val="both"/>
        <w:rPr>
          <w:noProof/>
          <w:lang w:val="en-GB" w:eastAsia="en-GB"/>
        </w:rPr>
      </w:pPr>
    </w:p>
    <w:p w14:paraId="1A3C043F" w14:textId="77777777" w:rsidR="000F6BFA" w:rsidRDefault="00756183" w:rsidP="00756183">
      <w:pPr>
        <w:jc w:val="both"/>
        <w:rPr>
          <w:noProof/>
          <w:lang w:val="en-GB" w:eastAsia="en-GB"/>
        </w:rPr>
      </w:pPr>
      <w:r>
        <w:object w:dxaOrig="6841" w:dyaOrig="5725" w14:anchorId="49AC8D6E">
          <v:shape id="_x0000_i1027" type="#_x0000_t75" style="width:413.4pt;height:346.8pt" o:ole="">
            <v:imagedata r:id="rId11" o:title=""/>
          </v:shape>
          <o:OLEObject Type="Embed" ProgID="Visio.Drawing.15" ShapeID="_x0000_i1027" DrawAspect="Content" ObjectID="_1728113604" r:id="rId12"/>
        </w:object>
      </w:r>
    </w:p>
    <w:p w14:paraId="0B7BB0A5" w14:textId="77777777"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14:paraId="23344F8F" w14:textId="77777777"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14:paraId="28DCDB78" w14:textId="77777777"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14:paraId="3BDC5F1D" w14:textId="77777777"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14:paraId="1039B12E" w14:textId="77777777"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14:paraId="104EFCCB" w14:textId="77777777" w:rsidR="000F6BFA" w:rsidRDefault="000F6BFA" w:rsidP="000F6BFA">
      <w:pPr>
        <w:pStyle w:val="a3"/>
        <w:numPr>
          <w:ilvl w:val="0"/>
          <w:numId w:val="2"/>
        </w:numPr>
        <w:rPr>
          <w:sz w:val="28"/>
          <w:szCs w:val="28"/>
        </w:rPr>
      </w:pPr>
      <w:bookmarkStart w:id="0" w:name="_Hlk525905238"/>
      <w:r>
        <w:rPr>
          <w:sz w:val="28"/>
          <w:szCs w:val="28"/>
        </w:rPr>
        <w:lastRenderedPageBreak/>
        <w:t>Система уравнений</w:t>
      </w:r>
    </w:p>
    <w:p w14:paraId="4144AB5F" w14:textId="77777777" w:rsidR="000F6BFA" w:rsidRPr="00782E64" w:rsidRDefault="000F6BFA" w:rsidP="000F6BFA">
      <w:pPr>
        <w:pStyle w:val="a3"/>
        <w:ind w:left="360"/>
        <w:rPr>
          <w:rStyle w:val="a4"/>
          <w:caps/>
          <w:lang w:val="en-US"/>
        </w:rPr>
      </w:pPr>
    </w:p>
    <w:p w14:paraId="026F3B20" w14:textId="77777777" w:rsidR="000F6BFA" w:rsidRDefault="00756183" w:rsidP="000F6BFA">
      <w:pPr>
        <w:ind w:left="360"/>
        <w:rPr>
          <w:sz w:val="28"/>
          <w:szCs w:val="28"/>
        </w:rPr>
      </w:pPr>
      <w:r>
        <w:rPr>
          <w:noProof/>
        </w:rPr>
        <w:drawing>
          <wp:inline distT="0" distB="0" distL="0" distR="0" wp14:anchorId="7BBA9F0E" wp14:editId="4174E415">
            <wp:extent cx="3438525" cy="20955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BE56A" w14:textId="77777777" w:rsidR="00756183" w:rsidRPr="00660780" w:rsidRDefault="00756183" w:rsidP="000F6BFA">
      <w:pPr>
        <w:ind w:left="360"/>
        <w:rPr>
          <w:sz w:val="28"/>
          <w:szCs w:val="28"/>
        </w:rPr>
      </w:pPr>
    </w:p>
    <w:p w14:paraId="14DCBC20" w14:textId="77777777" w:rsidR="000F6BFA" w:rsidRDefault="000F6BFA" w:rsidP="000F6BFA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шение системы</w:t>
      </w:r>
    </w:p>
    <w:p w14:paraId="7329CCF7" w14:textId="77777777" w:rsidR="000F6BFA" w:rsidRDefault="00756183" w:rsidP="000F6BF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3C5EC72E" wp14:editId="1B0C097A">
            <wp:extent cx="4829175" cy="18764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91C43" w14:textId="77777777" w:rsidR="000F6BFA" w:rsidRDefault="000F6BFA" w:rsidP="000F6BFA">
      <w:pPr>
        <w:rPr>
          <w:sz w:val="28"/>
          <w:szCs w:val="28"/>
        </w:rPr>
      </w:pPr>
    </w:p>
    <w:p w14:paraId="63AE0BFB" w14:textId="77777777" w:rsidR="000F6BFA" w:rsidRPr="00B40990" w:rsidRDefault="000F6BFA" w:rsidP="000F6BFA">
      <w:pPr>
        <w:pStyle w:val="a3"/>
        <w:numPr>
          <w:ilvl w:val="0"/>
          <w:numId w:val="2"/>
        </w:numPr>
        <w:rPr>
          <w:rStyle w:val="a4"/>
          <w:b w:val="0"/>
          <w:bCs w:val="0"/>
          <w:sz w:val="28"/>
          <w:szCs w:val="28"/>
        </w:rPr>
      </w:pPr>
      <w:r>
        <w:rPr>
          <w:sz w:val="28"/>
          <w:szCs w:val="28"/>
        </w:rPr>
        <w:t>Вычисление параметров</w:t>
      </w:r>
    </w:p>
    <w:p w14:paraId="270E8DA0" w14:textId="77777777" w:rsidR="000F6BFA" w:rsidRDefault="000F6BFA" w:rsidP="000F6BFA">
      <w:pPr>
        <w:jc w:val="both"/>
        <w:rPr>
          <w:noProof/>
        </w:rPr>
      </w:pPr>
    </w:p>
    <w:p w14:paraId="745C0D1C" w14:textId="77777777" w:rsidR="00756183" w:rsidRDefault="00756183" w:rsidP="00756183">
      <w:pPr>
        <w:ind w:left="-284"/>
        <w:jc w:val="both"/>
        <w:rPr>
          <w:noProof/>
        </w:rPr>
      </w:pPr>
      <w:r>
        <w:rPr>
          <w:noProof/>
        </w:rPr>
        <w:drawing>
          <wp:inline distT="0" distB="0" distL="0" distR="0" wp14:anchorId="37D45806" wp14:editId="6841BBB0">
            <wp:extent cx="6259262" cy="10685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78068" cy="107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FF126" w14:textId="77777777" w:rsidR="00756183" w:rsidRPr="00C62057" w:rsidRDefault="00756183" w:rsidP="000F6BFA">
      <w:pPr>
        <w:jc w:val="both"/>
        <w:rPr>
          <w:b/>
          <w:sz w:val="28"/>
          <w:szCs w:val="28"/>
        </w:rPr>
      </w:pPr>
    </w:p>
    <w:p w14:paraId="0382E998" w14:textId="77777777" w:rsidR="000F6BFA" w:rsidRPr="0064481D" w:rsidRDefault="000F6BFA" w:rsidP="000F6BFA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 w:rsidRPr="00660780">
        <w:rPr>
          <w:sz w:val="28"/>
          <w:szCs w:val="28"/>
        </w:rPr>
        <w:t>Код программы</w:t>
      </w:r>
      <w:r>
        <w:rPr>
          <w:sz w:val="28"/>
          <w:szCs w:val="28"/>
        </w:rPr>
        <w:t xml:space="preserve"> </w:t>
      </w:r>
    </w:p>
    <w:p w14:paraId="504814D4" w14:textId="77777777" w:rsidR="000F6BFA" w:rsidRDefault="000F6BFA" w:rsidP="000F6BFA">
      <w:pPr>
        <w:jc w:val="both"/>
        <w:rPr>
          <w:sz w:val="28"/>
          <w:szCs w:val="28"/>
        </w:rPr>
      </w:pPr>
    </w:p>
    <w:p w14:paraId="7853F416" w14:textId="77777777"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App</w:t>
      </w:r>
    </w:p>
    <w:p w14:paraId="47C7DF7C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9D57CA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6E1CD083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2781F5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stat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InputData.inputDoubl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3557EA4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stat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InputData.inputIn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08C4A30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AAF249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C1AFDD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289AE7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App {</w:t>
      </w:r>
    </w:p>
    <w:p w14:paraId="16F731B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D1AD3E6" w14:textId="77777777" w:rsidR="0068194F" w:rsidRPr="0068194F" w:rsidRDefault="00A8443D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r w:rsidR="0068194F"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ublic static void </w:t>
      </w:r>
      <w:proofErr w:type="gramStart"/>
      <w:r w:rsidR="0068194F"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ain(</w:t>
      </w:r>
      <w:proofErr w:type="gramEnd"/>
      <w:r w:rsidR="0068194F"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tring[] </w:t>
      </w:r>
      <w:proofErr w:type="spellStart"/>
      <w:r w:rsidR="0068194F"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rgs</w:t>
      </w:r>
      <w:proofErr w:type="spellEnd"/>
      <w:r w:rsidR="0068194F"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93FFA1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66B296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m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m");</w:t>
      </w:r>
    </w:p>
    <w:p w14:paraId="681FA8A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l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l");</w:t>
      </w:r>
    </w:p>
    <w:p w14:paraId="2196323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p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p");</w:t>
      </w:r>
    </w:p>
    <w:p w14:paraId="1A1215A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//int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Int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"simulation time");</w:t>
      </w:r>
    </w:p>
    <w:p w14:paraId="42D5195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nt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100000;</w:t>
      </w:r>
    </w:p>
    <w:p w14:paraId="043A9DA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m, l, p,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57BF41E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F50D94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//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.5, 0.45, 0.4, 100000);</w:t>
      </w:r>
    </w:p>
    <w:p w14:paraId="3BACF4E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] requests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.ru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753D0A6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denied1 = queueingSystem.getDeniedRequests1();</w:t>
      </w:r>
    </w:p>
    <w:p w14:paraId="41C4F73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denied2 = queueingSystem.getDeniedRequests2();</w:t>
      </w:r>
    </w:p>
    <w:p w14:paraId="3C4E000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success1 = queueingSystem.getSuccessRequest1(requests);</w:t>
      </w:r>
    </w:p>
    <w:p w14:paraId="17640C1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success2 = queueingSystem.getSuccessRequest2(requests);</w:t>
      </w:r>
    </w:p>
    <w:p w14:paraId="742FEE3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DD2D8D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P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отказа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1 = " + denied1 /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]);</w:t>
      </w:r>
    </w:p>
    <w:p w14:paraId="4CD4E18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P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отказа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2 = " + denied2 /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]);</w:t>
      </w:r>
    </w:p>
    <w:p w14:paraId="2CBA1F66" w14:textId="1DAF4147" w:rsidR="0068194F" w:rsidRPr="00FF4A8D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System</w:t>
      </w:r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>.</w:t>
      </w: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out</w:t>
      </w:r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>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l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>("\</w:t>
      </w: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n</w:t>
      </w:r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 xml:space="preserve">Относительные пропускные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>спопобности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</w:rPr>
        <w:t>:");</w:t>
      </w:r>
      <w:bookmarkStart w:id="1" w:name="_GoBack"/>
      <w:bookmarkEnd w:id="1"/>
    </w:p>
    <w:p w14:paraId="7B5365F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FF4A8D">
        <w:rPr>
          <w:rFonts w:ascii="Courier New" w:eastAsia="Calibri" w:hAnsi="Courier New" w:cs="Courier New"/>
          <w:color w:val="000000"/>
          <w:sz w:val="18"/>
          <w:szCs w:val="18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Q 1 = " + (success1 /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]));</w:t>
      </w:r>
    </w:p>
    <w:p w14:paraId="497BB3B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Q 2 = " + (success2 /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]));</w:t>
      </w:r>
    </w:p>
    <w:p w14:paraId="71B3B0AB" w14:textId="29AB08A4" w:rsidR="00A8443D" w:rsidRPr="00A8443D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58D7D3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00992CD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14:paraId="3A51AAEC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A1701AA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FA7C01C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181B47C" w14:textId="77777777"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 xml:space="preserve">class </w:t>
      </w:r>
      <w:proofErr w:type="spellStart"/>
      <w:r w:rsidRPr="00A8443D">
        <w:rPr>
          <w:rFonts w:eastAsia="Calibri"/>
          <w:b/>
          <w:color w:val="000000"/>
          <w:lang w:val="en-US"/>
        </w:rPr>
        <w:t>InputData</w:t>
      </w:r>
      <w:proofErr w:type="spellEnd"/>
    </w:p>
    <w:p w14:paraId="57F5C95E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B3B109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73F72FF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CF8E84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InputMismatch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3F3F73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Scanner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616093F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11A068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ublic class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ata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{</w:t>
      </w:r>
    </w:p>
    <w:p w14:paraId="6E7A77E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B56146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static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tring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05ABF9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true) {</w:t>
      </w:r>
    </w:p>
    <w:p w14:paraId="1473DE0B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Scanner scan = new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ner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in);</w:t>
      </w:r>
    </w:p>
    <w:p w14:paraId="3C1A009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Input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: ");</w:t>
      </w:r>
    </w:p>
    <w:p w14:paraId="4C95B4B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try {</w:t>
      </w:r>
    </w:p>
    <w:p w14:paraId="2641AC3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.nextDoubl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4079740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 catch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Mismatch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e) {</w:t>
      </w:r>
    </w:p>
    <w:p w14:paraId="0E642E05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Sorry! Value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 must be Double (e.g. 1,8 or 2)");</w:t>
      </w:r>
    </w:p>
    <w:p w14:paraId="34463F9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6038D6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1539B2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F74FE7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653E5E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static in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tring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2BA7258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true) {</w:t>
      </w:r>
    </w:p>
    <w:p w14:paraId="4658AE9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Scanner scan = new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ner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in);</w:t>
      </w:r>
    </w:p>
    <w:p w14:paraId="532F00A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Input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: ");</w:t>
      </w:r>
    </w:p>
    <w:p w14:paraId="4D38845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try {</w:t>
      </w:r>
    </w:p>
    <w:p w14:paraId="0C3A0BF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.nextIn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29EA076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 catch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NumberFormat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e) {</w:t>
      </w:r>
    </w:p>
    <w:p w14:paraId="122BD4B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Sorry! Value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 must be Integer (e.g. 100000)");</w:t>
      </w:r>
    </w:p>
    <w:p w14:paraId="368D1EF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EE9CE6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4AA156F5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A91DEA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9178ADB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14:paraId="5736B365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88D209A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92897E7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558383B" w14:textId="77777777"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 xml:space="preserve">class </w:t>
      </w:r>
      <w:proofErr w:type="spellStart"/>
      <w:r w:rsidRPr="00A8443D">
        <w:rPr>
          <w:rFonts w:eastAsia="Calibri"/>
          <w:b/>
          <w:color w:val="000000"/>
          <w:lang w:val="en-US"/>
        </w:rPr>
        <w:t>QueueingSystem</w:t>
      </w:r>
      <w:proofErr w:type="spellEnd"/>
    </w:p>
    <w:p w14:paraId="54721BEE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8A653E6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5FED819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5921C75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mport static java.lang.Math.log;</w:t>
      </w:r>
    </w:p>
    <w:p w14:paraId="415A85B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8C90683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ArrayLi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630BB68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Li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5366BC0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Rando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7472D1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33AE68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ublic class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{</w:t>
      </w:r>
    </w:p>
    <w:p w14:paraId="25AAE3C6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static final int FIRST_PRIORITY_REQUEST = 1;</w:t>
      </w:r>
    </w:p>
    <w:p w14:paraId="27F0D9C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static final int SECOND_PRIORITY_REQUEST = 2;</w:t>
      </w:r>
    </w:p>
    <w:p w14:paraId="5DDF7FA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static final int NO_REQUEST = 0;</w:t>
      </w:r>
    </w:p>
    <w:p w14:paraId="6230499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Random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7184C4C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Random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0D7D0D36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p;</w:t>
      </w:r>
    </w:p>
    <w:p w14:paraId="1170961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l;</w:t>
      </w:r>
    </w:p>
    <w:p w14:paraId="273A3F5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m;</w:t>
      </w:r>
    </w:p>
    <w:p w14:paraId="009D417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int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BE5C0B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81FB6D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63B6A44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deniedRequests1 = 0;</w:t>
      </w:r>
    </w:p>
    <w:p w14:paraId="70C8CFC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deniedRequests2 = 0;</w:t>
      </w:r>
    </w:p>
    <w:p w14:paraId="62D9072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d = 0;</w:t>
      </w:r>
    </w:p>
    <w:p w14:paraId="3AF50E3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62EDE5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successRequest1;</w:t>
      </w:r>
    </w:p>
    <w:p w14:paraId="2F13CC2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successRequest2;</w:t>
      </w:r>
    </w:p>
    <w:p w14:paraId="258CB2C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1B2C99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int getSuccessRequest1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] requests) {</w:t>
      </w:r>
    </w:p>
    <w:p w14:paraId="62EB9AA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successRequest1;</w:t>
      </w:r>
    </w:p>
    <w:p w14:paraId="03984CB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4C2BDE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int getSuccessRequest2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] requests) {</w:t>
      </w:r>
    </w:p>
    <w:p w14:paraId="3DFB0E3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successRequest2;</w:t>
      </w:r>
    </w:p>
    <w:p w14:paraId="635D5DF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FEBEFC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95B887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m, double l, double p, int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778EA31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p;</w:t>
      </w:r>
    </w:p>
    <w:p w14:paraId="3613276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m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m;</w:t>
      </w:r>
    </w:p>
    <w:p w14:paraId="17DBA56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l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l;</w:t>
      </w:r>
    </w:p>
    <w:p w14:paraId="606584C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simulation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31A4E6F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verageTimeBetweenRequests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1 / l;</w:t>
      </w:r>
    </w:p>
    <w:p w14:paraId="1E3D95E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verageProcessing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1 / m;</w:t>
      </w:r>
    </w:p>
    <w:p w14:paraId="3BACA8A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and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Random(100000);</w:t>
      </w:r>
    </w:p>
    <w:p w14:paraId="69CE80B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and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Random(100000);</w:t>
      </w:r>
    </w:p>
    <w:p w14:paraId="322D680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2FC326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0256D4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int getDeniedRequests1() {</w:t>
      </w:r>
    </w:p>
    <w:p w14:paraId="66DF40C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Requests1;</w:t>
      </w:r>
    </w:p>
    <w:p w14:paraId="1DC4B41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E3D86C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967A75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int getDeniedRequests2() {</w:t>
      </w:r>
    </w:p>
    <w:p w14:paraId="588C109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Requests2;</w:t>
      </w:r>
    </w:p>
    <w:p w14:paraId="10657C7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0640A7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8F2440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int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AppearedRequestPriority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4128C7B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.nex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&lt; p</w:t>
      </w:r>
    </w:p>
    <w:p w14:paraId="5482850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? FIRST_PRIORITY_REQUEST</w:t>
      </w:r>
    </w:p>
    <w:p w14:paraId="2E365DA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: SECOND_PRIORITY_REQUEST;</w:t>
      </w:r>
    </w:p>
    <w:p w14:paraId="76B45A2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7FF4C0F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B9AF82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332DD95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-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*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og(</w:t>
      </w:r>
      <w:proofErr w:type="spellStart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.nex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14:paraId="00F79FD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6BCE98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856DC4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074C2EC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-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*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og(</w:t>
      </w:r>
      <w:proofErr w:type="spellStart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Time.nextDoubl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14:paraId="10AB9CF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2B0FE8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B2067B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] run() {</w:t>
      </w:r>
    </w:p>
    <w:p w14:paraId="2538A57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;</w:t>
      </w:r>
    </w:p>
    <w:p w14:paraId="092F833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List&lt;Request&gt; requests = new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rrayList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&lt;Request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&gt;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7EC8CFE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Channel channel1 = new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hannel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78DCE0B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nt request1count = 0;</w:t>
      </w:r>
    </w:p>
    <w:p w14:paraId="4CA5491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Queu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7BF28A6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lt;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22B4FD2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double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1460390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4A77968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gt;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8D7B27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        break;</w:t>
      </w:r>
    </w:p>
    <w:p w14:paraId="35E6096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50442A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Request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(</w:t>
      </w:r>
      <w:proofErr w:type="gramEnd"/>
    </w:p>
    <w:p w14:paraId="1F7F143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AppearedRequestPriority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,</w:t>
      </w:r>
    </w:p>
    <w:p w14:paraId="6938016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,</w:t>
      </w:r>
    </w:p>
    <w:p w14:paraId="249AFB2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;</w:t>
      </w:r>
    </w:p>
    <w:p w14:paraId="68A1D11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.add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14:paraId="22E076D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83B00A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double timeLeft1 = 0;</w:t>
      </w:r>
    </w:p>
    <w:p w14:paraId="2A93C5A8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channel1.isBusy()) {</w:t>
      </w:r>
    </w:p>
    <w:p w14:paraId="0212751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14:paraId="192353B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7B4E80B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timeLeft1 = 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Over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0DAC23E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top();</w:t>
      </w:r>
    </w:p>
    <w:p w14:paraId="1FE921E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DC6EA2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3125D7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2999DD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has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6A4A011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14:paraId="3419FA4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14:paraId="63A40EF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timeLeft1);</w:t>
      </w:r>
    </w:p>
    <w:p w14:paraId="27E0413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if (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613319D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channel1.stop();</w:t>
      </w:r>
    </w:p>
    <w:p w14:paraId="00727FA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4397245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clear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185B250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7BA8850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B03AD8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getPriori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FIRST_PRIORITY_REQUEST) {</w:t>
      </w:r>
    </w:p>
    <w:p w14:paraId="27246A4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quest1count++;</w:t>
      </w:r>
    </w:p>
    <w:p w14:paraId="3B0F2BDF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14:paraId="5012D55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14:paraId="7D8E4CF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14:paraId="572B264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2D67379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channel1.getRequest());</w:t>
      </w:r>
    </w:p>
    <w:p w14:paraId="6BCCB3F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 else {</w:t>
      </w:r>
    </w:p>
    <w:p w14:paraId="2720B3D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deniedRequests2++;</w:t>
      </w:r>
    </w:p>
    <w:p w14:paraId="2CA11AD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channel1.getRequest(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deny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3B8FD07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173C888C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14:paraId="084F224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5EE1BE5A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14:paraId="1550590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14:paraId="4673AB85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2++;</w:t>
      </w:r>
    </w:p>
    <w:p w14:paraId="5E87E89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.deny();</w:t>
      </w:r>
    </w:p>
    <w:p w14:paraId="1EF258C0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14:paraId="52436F3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{</w:t>
      </w:r>
    </w:p>
    <w:p w14:paraId="000DF33D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1++;</w:t>
      </w:r>
    </w:p>
    <w:p w14:paraId="32391A5E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den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53B54C42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D3B6BB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BA079B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getPriori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14:paraId="76693AE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14:paraId="3E06050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14:paraId="07FB346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14:paraId="4B165E56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14:paraId="342DD9F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{</w:t>
      </w:r>
    </w:p>
    <w:p w14:paraId="5E0EBE14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2++;</w:t>
      </w:r>
    </w:p>
    <w:p w14:paraId="769EE2B3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deny</w:t>
      </w:r>
      <w:proofErr w:type="spellEnd"/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14:paraId="486BDA46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CA182F9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B2A789B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7618661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new </w:t>
      </w:r>
      <w:proofErr w:type="gram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[</w:t>
      </w:r>
      <w:proofErr w:type="gram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]{request1count, </w:t>
      </w:r>
      <w:proofErr w:type="spellStart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.size</w:t>
      </w:r>
      <w:proofErr w:type="spellEnd"/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- request1count};}</w:t>
      </w:r>
    </w:p>
    <w:p w14:paraId="736D40A7" w14:textId="77777777" w:rsidR="0068194F" w:rsidRP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9F02712" w14:textId="26AD21F7" w:rsidR="00A8443D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68194F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14:paraId="5AFCD566" w14:textId="30938DA3" w:rsid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7AD690D" w14:textId="42A3F276" w:rsid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699716F" w14:textId="67A17D9F" w:rsid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95D35D9" w14:textId="77777777" w:rsidR="0068194F" w:rsidRDefault="0068194F" w:rsidP="0068194F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D17A47F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F0E7681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8E4E897" w14:textId="77777777"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lastRenderedPageBreak/>
        <w:t>class Request</w:t>
      </w:r>
    </w:p>
    <w:p w14:paraId="50BBA566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9C50AE7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740196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11A99CB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Request {</w:t>
      </w:r>
    </w:p>
    <w:p w14:paraId="548AEEB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int priority;</w:t>
      </w:r>
    </w:p>
    <w:p w14:paraId="70F5BB5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1E222F3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07AF73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;</w:t>
      </w:r>
    </w:p>
    <w:p w14:paraId="286B2B2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completed = false;</w:t>
      </w:r>
    </w:p>
    <w:p w14:paraId="32639B7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denied = false;</w:t>
      </w:r>
    </w:p>
    <w:p w14:paraId="3250CAD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082C8C3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nt priority,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,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145CCA3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riori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priority;</w:t>
      </w:r>
    </w:p>
    <w:p w14:paraId="46C57C1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ppearedA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213734D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rocessing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5DF3AAF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67F2DE2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B40A9B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in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2ABC0336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priority;</w:t>
      </w:r>
    </w:p>
    <w:p w14:paraId="09D402C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57ACC0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2F1220B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Deni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27B3FE7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;</w:t>
      </w:r>
    </w:p>
    <w:p w14:paraId="3F36592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307D86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F06DFE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ny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45C9A3D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denied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639F955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7C3239A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DDB655C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ouble dt) {</w:t>
      </w:r>
    </w:p>
    <w:p w14:paraId="54CC473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dt;</w:t>
      </w:r>
    </w:p>
    <w:p w14:paraId="3BD5368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gt;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7D99338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completed = true;</w:t>
      </w:r>
    </w:p>
    <w:p w14:paraId="7959B5A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199AC5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7F75712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781CB9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296B511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completed;</w:t>
      </w:r>
    </w:p>
    <w:p w14:paraId="1513C4C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270570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AC6F6B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Over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5DF2ADA7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-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41FCD93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C256B32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14:paraId="628E25B1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248F0EA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34EECEA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5E3B7C8" w14:textId="77777777" w:rsidR="00A8443D" w:rsidRPr="00A8443D" w:rsidRDefault="00A8443D" w:rsidP="005123F5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Channel</w:t>
      </w:r>
    </w:p>
    <w:p w14:paraId="4C0E5E47" w14:textId="77777777"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E43B5D7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66A3D018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573248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Channel {</w:t>
      </w:r>
    </w:p>
    <w:p w14:paraId="1D4C1F0A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Request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ull;</w:t>
      </w:r>
    </w:p>
    <w:p w14:paraId="0C4F82A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152EC3F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Fre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453E089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 == null;</w:t>
      </w:r>
    </w:p>
    <w:p w14:paraId="77DCBC0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6A257E2D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B66827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Bus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6A76A83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!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 null;</w:t>
      </w:r>
    </w:p>
    <w:p w14:paraId="3FAE23A5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69A34AE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34E3B27B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Reques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1E42E629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;</w:t>
      </w:r>
    </w:p>
    <w:p w14:paraId="078485B2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209A621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4736F6C3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request) {</w:t>
      </w:r>
    </w:p>
    <w:p w14:paraId="22A56837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request;</w:t>
      </w:r>
    </w:p>
    <w:p w14:paraId="3E9BDA8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7C1A3624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49BF486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op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3E006C75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quest = null;</w:t>
      </w:r>
    </w:p>
    <w:p w14:paraId="314D8BB0" w14:textId="77777777"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6F4A7D9" w14:textId="77777777"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bookmarkEnd w:id="0"/>
    <w:p w14:paraId="72D7D931" w14:textId="77777777" w:rsidR="000F6BFA" w:rsidRDefault="000F6BFA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DB410D4" w14:textId="77777777"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5FF681BC" w14:textId="77777777"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0EDBF8A5" w14:textId="77777777"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Queue</w:t>
      </w:r>
    </w:p>
    <w:p w14:paraId="27DE8246" w14:textId="77777777"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E3870FA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14:paraId="7652ED7A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66D462C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Queue {</w:t>
      </w:r>
    </w:p>
    <w:p w14:paraId="0929F2B6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Request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ull;</w:t>
      </w:r>
    </w:p>
    <w:p w14:paraId="2950D2BC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1CB14CFE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Emp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58E365D1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 == null;</w:t>
      </w:r>
    </w:p>
    <w:p w14:paraId="26C5EFF3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292FBC5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BD17AC7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s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1E5FDF57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!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 null;</w:t>
      </w:r>
    </w:p>
    <w:p w14:paraId="5F07C52D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48242E82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2F18FEEE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Reques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CF8B1CC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;</w:t>
      </w:r>
    </w:p>
    <w:p w14:paraId="1BC9C7F0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707FA29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7814C4AB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request) {</w:t>
      </w:r>
    </w:p>
    <w:p w14:paraId="4FC9C2CA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request;</w:t>
      </w:r>
    </w:p>
    <w:p w14:paraId="0A42A42A" w14:textId="77777777" w:rsidR="00A8443D" w:rsidRPr="00066828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9A09E7F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14:paraId="61ED53AA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lear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14:paraId="68AF7F51" w14:textId="77777777"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quest = null;</w:t>
      </w:r>
    </w:p>
    <w:p w14:paraId="2FB4291C" w14:textId="77777777" w:rsidR="00A8443D" w:rsidRPr="001A4D76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r w:rsidRPr="001A4D76">
        <w:rPr>
          <w:rFonts w:ascii="Courier New" w:eastAsia="Calibri" w:hAnsi="Courier New" w:cs="Courier New"/>
          <w:color w:val="000000"/>
          <w:sz w:val="18"/>
          <w:szCs w:val="18"/>
        </w:rPr>
        <w:t>}</w:t>
      </w:r>
    </w:p>
    <w:p w14:paraId="5F3DCD53" w14:textId="289A1D46" w:rsidR="000F6BFA" w:rsidRPr="005123F5" w:rsidRDefault="00A8443D" w:rsidP="001732C5">
      <w:pPr>
        <w:rPr>
          <w:szCs w:val="22"/>
        </w:rPr>
      </w:pPr>
      <w:r w:rsidRPr="001A4D76">
        <w:rPr>
          <w:rFonts w:ascii="Courier New" w:eastAsia="Calibri" w:hAnsi="Courier New" w:cs="Courier New"/>
          <w:color w:val="000000"/>
          <w:sz w:val="18"/>
          <w:szCs w:val="18"/>
        </w:rPr>
        <w:t>}</w:t>
      </w:r>
    </w:p>
    <w:p w14:paraId="60FACD2E" w14:textId="77777777" w:rsidR="000F6BFA" w:rsidRPr="0064481D" w:rsidRDefault="000F6BFA" w:rsidP="000F6BFA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</w:rPr>
      </w:pPr>
    </w:p>
    <w:p w14:paraId="109E4A5C" w14:textId="77777777" w:rsidR="000F6BFA" w:rsidRPr="00446D0B" w:rsidRDefault="000F6BFA" w:rsidP="000F6BFA">
      <w:pPr>
        <w:autoSpaceDE w:val="0"/>
        <w:autoSpaceDN w:val="0"/>
        <w:adjustRightInd w:val="0"/>
        <w:rPr>
          <w:sz w:val="16"/>
          <w:szCs w:val="16"/>
        </w:rPr>
      </w:pPr>
    </w:p>
    <w:p w14:paraId="23976D70" w14:textId="77777777" w:rsidR="0076478A" w:rsidRDefault="0042123C"/>
    <w:sectPr w:rsidR="0076478A" w:rsidSect="00A657AA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1183B7" w14:textId="77777777" w:rsidR="0042123C" w:rsidRDefault="0042123C" w:rsidP="00E245A9">
      <w:r>
        <w:separator/>
      </w:r>
    </w:p>
  </w:endnote>
  <w:endnote w:type="continuationSeparator" w:id="0">
    <w:p w14:paraId="5AC05702" w14:textId="77777777" w:rsidR="0042123C" w:rsidRDefault="0042123C" w:rsidP="00E245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08188333"/>
      <w:docPartObj>
        <w:docPartGallery w:val="Page Numbers (Bottom of Page)"/>
        <w:docPartUnique/>
      </w:docPartObj>
    </w:sdtPr>
    <w:sdtEndPr/>
    <w:sdtContent>
      <w:p w14:paraId="5D059BFF" w14:textId="653D41D5" w:rsidR="00E245A9" w:rsidRDefault="00E245A9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19A4819" w14:textId="77777777" w:rsidR="00E245A9" w:rsidRDefault="00E245A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1BC918" w14:textId="77777777" w:rsidR="0042123C" w:rsidRDefault="0042123C" w:rsidP="00E245A9">
      <w:r>
        <w:separator/>
      </w:r>
    </w:p>
  </w:footnote>
  <w:footnote w:type="continuationSeparator" w:id="0">
    <w:p w14:paraId="57ECFE3E" w14:textId="77777777" w:rsidR="0042123C" w:rsidRDefault="0042123C" w:rsidP="00E245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2FC7AF3"/>
    <w:multiLevelType w:val="multilevel"/>
    <w:tmpl w:val="7272FA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924"/>
        </w:tabs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633"/>
        </w:tabs>
        <w:ind w:left="263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3342"/>
        </w:tabs>
        <w:ind w:left="334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4051"/>
        </w:tabs>
        <w:ind w:left="405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abstractNum w:abstractNumId="1" w15:restartNumberingAfterBreak="0">
    <w:nsid w:val="6BD644B2"/>
    <w:multiLevelType w:val="multilevel"/>
    <w:tmpl w:val="CBD2B7F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6BFA"/>
    <w:rsid w:val="000311D8"/>
    <w:rsid w:val="00066828"/>
    <w:rsid w:val="000F6BFA"/>
    <w:rsid w:val="001048BB"/>
    <w:rsid w:val="001732C5"/>
    <w:rsid w:val="001A4D76"/>
    <w:rsid w:val="003A72D5"/>
    <w:rsid w:val="0042123C"/>
    <w:rsid w:val="005123F5"/>
    <w:rsid w:val="00514B4A"/>
    <w:rsid w:val="005242BF"/>
    <w:rsid w:val="0068194F"/>
    <w:rsid w:val="00756183"/>
    <w:rsid w:val="008473DA"/>
    <w:rsid w:val="009D5AA7"/>
    <w:rsid w:val="009F20CA"/>
    <w:rsid w:val="00A8443D"/>
    <w:rsid w:val="00E245A9"/>
    <w:rsid w:val="00EC40EE"/>
    <w:rsid w:val="00FC3427"/>
    <w:rsid w:val="00FF4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7EFE71"/>
  <w15:chartTrackingRefBased/>
  <w15:docId w15:val="{079A194B-E3FB-4E4F-A738-B0157A37B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B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0F6BFA"/>
    <w:pPr>
      <w:ind w:left="720"/>
      <w:contextualSpacing/>
    </w:pPr>
  </w:style>
  <w:style w:type="character" w:styleId="a4">
    <w:name w:val="Strong"/>
    <w:basedOn w:val="a0"/>
    <w:uiPriority w:val="22"/>
    <w:qFormat/>
    <w:rsid w:val="000F6BFA"/>
    <w:rPr>
      <w:b/>
      <w:bCs/>
    </w:rPr>
  </w:style>
  <w:style w:type="paragraph" w:styleId="a5">
    <w:name w:val="header"/>
    <w:basedOn w:val="a"/>
    <w:link w:val="a6"/>
    <w:uiPriority w:val="99"/>
    <w:unhideWhenUsed/>
    <w:rsid w:val="00E245A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E245A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E245A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E245A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 Spacing"/>
    <w:link w:val="aa"/>
    <w:uiPriority w:val="1"/>
    <w:qFormat/>
    <w:rsid w:val="00E245A9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0"/>
    <w:link w:val="a9"/>
    <w:uiPriority w:val="1"/>
    <w:rsid w:val="00E245A9"/>
    <w:rPr>
      <w:rFonts w:eastAsiaTheme="minorEastAsia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E245A9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245A9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9297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7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package" Target="embeddings/_________Microsoft_Visio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</Pages>
  <Words>1518</Words>
  <Characters>8659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.vqs@gmail.com</dc:creator>
  <cp:keywords/>
  <dc:description/>
  <cp:lastModifiedBy>Никита Пешко</cp:lastModifiedBy>
  <cp:revision>19</cp:revision>
  <cp:lastPrinted>2022-10-24T07:46:00Z</cp:lastPrinted>
  <dcterms:created xsi:type="dcterms:W3CDTF">2020-10-31T11:20:00Z</dcterms:created>
  <dcterms:modified xsi:type="dcterms:W3CDTF">2022-10-24T07:47:00Z</dcterms:modified>
</cp:coreProperties>
</file>